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DE1F2A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743677" r:id="rId9"/>
        </w:object>
      </w:r>
    </w:p>
    <w:p w:rsidR="00C051A9" w:rsidRPr="009E3F47" w:rsidRDefault="00C051A9" w:rsidP="00DE1F2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CC5E05">
        <w:rPr>
          <w:rFonts w:ascii="华文楷体" w:eastAsia="华文楷体" w:hAnsi="华文楷体" w:hint="eastAsia"/>
          <w:sz w:val="24"/>
          <w:szCs w:val="24"/>
        </w:rPr>
        <w:t>进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行维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Default="00DE1F2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工作证号</w:t>
      </w:r>
    </w:p>
    <w:p w:rsidR="00DE1F2A" w:rsidRPr="0027147E" w:rsidRDefault="00DE1F2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C306EF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标识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lastRenderedPageBreak/>
        <w:t>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FB6434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CF62D3" w:rsidRPr="00267A20" w:rsidRDefault="00A13157" w:rsidP="00267A2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标识</w:t>
      </w:r>
    </w:p>
    <w:p w:rsidR="005E0837" w:rsidRPr="00C92053" w:rsidRDefault="00267A20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日常表现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1D6E41" w:rsidRPr="00D94A67" w:rsidRDefault="00D94A67" w:rsidP="00D94A67">
      <w:pPr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b0:</w:t>
      </w: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ab/>
      </w:r>
      <w:r w:rsidR="000A3C61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</w:t>
      </w:r>
      <w:r w:rsidR="00E9482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此处只记录日常巡查时</w:t>
      </w:r>
      <w:r w:rsidR="0008298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发现有违规现象的营业员、商户信息及部分违规说明，而</w:t>
      </w:r>
      <w:r w:rsidR="000A3C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不维护</w:t>
      </w:r>
      <w:r w:rsidR="0008298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评价</w:t>
      </w:r>
      <w:r w:rsidR="000A3C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结果；各日常巡查记录的评价结果最终会被</w:t>
      </w:r>
      <w:r w:rsidR="00D1609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放到</w:t>
      </w:r>
      <w:r w:rsidR="000A3C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一个</w:t>
      </w:r>
      <w:r w:rsidR="00D16096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用的评价明细</w:t>
      </w:r>
      <w:r w:rsidR="000A3C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表中来</w:t>
      </w:r>
      <w:r w:rsidR="00D1609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统一</w:t>
      </w:r>
      <w:r w:rsidR="00E31F5A">
        <w:rPr>
          <w:rFonts w:ascii="华文楷体" w:eastAsia="华文楷体" w:hAnsi="华文楷体" w:hint="eastAsia"/>
          <w:color w:val="000000" w:themeColor="text1"/>
          <w:sz w:val="24"/>
          <w:szCs w:val="24"/>
        </w:rPr>
        <w:t>维护</w:t>
      </w:r>
      <w:r w:rsidR="00D16096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详见“商户评价模块”！</w:t>
      </w:r>
    </w:p>
    <w:p w:rsidR="00080C65" w:rsidRPr="00D94A67" w:rsidRDefault="00080C65" w:rsidP="00080C6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添加营业员的日常表现记录，有两种方式，具体见下：</w:t>
      </w:r>
    </w:p>
    <w:p w:rsidR="00080C65" w:rsidRPr="00D94A67" w:rsidRDefault="00F46100" w:rsidP="00080C65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直接添加：直接进入营业员日常表现记录的管理模块中</w:t>
      </w:r>
      <w:r w:rsidR="00CE382D"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并添加一条记录，在需要添加营业员部分的数据时，可以通过查询的方式来获取该营业员的数据。</w:t>
      </w:r>
    </w:p>
    <w:p w:rsidR="00CE382D" w:rsidRPr="00D94A67" w:rsidRDefault="000711D2" w:rsidP="00080C65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先搜索营业员，然后再针对该营业员来添加其对应的日常表现记录（此时该日常表现记录的营业员自然就是该搜索到的营业员了）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</w:t>
      </w:r>
      <w:r w:rsidR="00F33C54">
        <w:rPr>
          <w:rFonts w:ascii="华文楷体" w:eastAsia="华文楷体" w:hAnsi="华文楷体" w:cstheme="minorBidi" w:hint="eastAsia"/>
          <w:sz w:val="24"/>
          <w:szCs w:val="24"/>
        </w:rPr>
        <w:t>日常表现记录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673BF6">
        <w:rPr>
          <w:rFonts w:ascii="华文楷体" w:eastAsia="华文楷体" w:hAnsi="华文楷体" w:hint="eastAsia"/>
          <w:sz w:val="24"/>
          <w:szCs w:val="24"/>
        </w:rPr>
        <w:t>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DE1F2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743678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</w:t>
      </w:r>
      <w:r w:rsidRPr="00514BE0">
        <w:rPr>
          <w:rFonts w:ascii="华文楷体" w:eastAsia="华文楷体" w:hAnsi="华文楷体" w:hint="eastAsia"/>
          <w:sz w:val="24"/>
          <w:szCs w:val="24"/>
        </w:rPr>
        <w:lastRenderedPageBreak/>
        <w:t>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4102" w:rsidRDefault="00CD4102" w:rsidP="00E846A9">
      <w:r>
        <w:separator/>
      </w:r>
    </w:p>
  </w:endnote>
  <w:endnote w:type="continuationSeparator" w:id="0">
    <w:p w:rsidR="00CD4102" w:rsidRDefault="00CD410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C15C96">
        <w:pPr>
          <w:pStyle w:val="a9"/>
          <w:jc w:val="center"/>
        </w:pPr>
        <w:fldSimple w:instr=" PAGE   \* MERGEFORMAT ">
          <w:r w:rsidR="00C306EF" w:rsidRPr="00C306EF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4102" w:rsidRDefault="00CD4102" w:rsidP="00E846A9">
      <w:r>
        <w:separator/>
      </w:r>
    </w:p>
  </w:footnote>
  <w:footnote w:type="continuationSeparator" w:id="0">
    <w:p w:rsidR="00CD4102" w:rsidRDefault="00CD410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ED047EB"/>
    <w:multiLevelType w:val="hybridMultilevel"/>
    <w:tmpl w:val="7202324A"/>
    <w:lvl w:ilvl="0" w:tplc="71EA8B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2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1"/>
  </w:num>
  <w:num w:numId="3">
    <w:abstractNumId w:val="22"/>
  </w:num>
  <w:num w:numId="4">
    <w:abstractNumId w:val="18"/>
  </w:num>
  <w:num w:numId="5">
    <w:abstractNumId w:val="20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9"/>
  </w:num>
  <w:num w:numId="12">
    <w:abstractNumId w:val="7"/>
  </w:num>
  <w:num w:numId="13">
    <w:abstractNumId w:val="4"/>
  </w:num>
  <w:num w:numId="14">
    <w:abstractNumId w:val="15"/>
  </w:num>
  <w:num w:numId="15">
    <w:abstractNumId w:val="12"/>
  </w:num>
  <w:num w:numId="16">
    <w:abstractNumId w:val="16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7"/>
  </w:num>
  <w:num w:numId="23">
    <w:abstractNumId w:val="14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5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0A1E"/>
    <w:rsid w:val="00051A9A"/>
    <w:rsid w:val="0005602B"/>
    <w:rsid w:val="00060842"/>
    <w:rsid w:val="00062418"/>
    <w:rsid w:val="00065524"/>
    <w:rsid w:val="00066E29"/>
    <w:rsid w:val="000679C3"/>
    <w:rsid w:val="000711D2"/>
    <w:rsid w:val="00073016"/>
    <w:rsid w:val="00074EFF"/>
    <w:rsid w:val="00075329"/>
    <w:rsid w:val="0008045A"/>
    <w:rsid w:val="00080C65"/>
    <w:rsid w:val="00080F5F"/>
    <w:rsid w:val="00081A34"/>
    <w:rsid w:val="00082980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C61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861CF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D6E41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67A20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1BF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4247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3D11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373A8"/>
    <w:rsid w:val="00643DD0"/>
    <w:rsid w:val="006442C2"/>
    <w:rsid w:val="00650382"/>
    <w:rsid w:val="006554AD"/>
    <w:rsid w:val="00656542"/>
    <w:rsid w:val="00667E89"/>
    <w:rsid w:val="006715A2"/>
    <w:rsid w:val="0067303B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3FEA"/>
    <w:rsid w:val="00715B0E"/>
    <w:rsid w:val="007240D9"/>
    <w:rsid w:val="007242B5"/>
    <w:rsid w:val="00724D5E"/>
    <w:rsid w:val="00730656"/>
    <w:rsid w:val="007328CE"/>
    <w:rsid w:val="00734970"/>
    <w:rsid w:val="00736EFD"/>
    <w:rsid w:val="007371FF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3157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67F89"/>
    <w:rsid w:val="00B745BA"/>
    <w:rsid w:val="00B76EF0"/>
    <w:rsid w:val="00B77668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1BD2"/>
    <w:rsid w:val="00BF5226"/>
    <w:rsid w:val="00C0030D"/>
    <w:rsid w:val="00C011E2"/>
    <w:rsid w:val="00C03A51"/>
    <w:rsid w:val="00C051A9"/>
    <w:rsid w:val="00C11C95"/>
    <w:rsid w:val="00C126CE"/>
    <w:rsid w:val="00C15C96"/>
    <w:rsid w:val="00C16F3A"/>
    <w:rsid w:val="00C21827"/>
    <w:rsid w:val="00C22000"/>
    <w:rsid w:val="00C22D88"/>
    <w:rsid w:val="00C306EF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102"/>
    <w:rsid w:val="00CD4B02"/>
    <w:rsid w:val="00CE382D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096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A67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1F2A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1F5A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826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33C54"/>
    <w:rsid w:val="00F4047A"/>
    <w:rsid w:val="00F40536"/>
    <w:rsid w:val="00F42779"/>
    <w:rsid w:val="00F46100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434"/>
    <w:rsid w:val="00FB6B35"/>
    <w:rsid w:val="00FC269F"/>
    <w:rsid w:val="00FC2BE5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45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D8D968-62F2-4A09-820B-61970D9E50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4</TotalTime>
  <Pages>8</Pages>
  <Words>386</Words>
  <Characters>2204</Characters>
  <Application>Microsoft Office Word</Application>
  <DocSecurity>0</DocSecurity>
  <Lines>18</Lines>
  <Paragraphs>5</Paragraphs>
  <ScaleCrop>false</ScaleCrop>
  <Company>Peking University</Company>
  <LinksUpToDate>false</LinksUpToDate>
  <CharactersWithSpaces>25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77</cp:revision>
  <dcterms:created xsi:type="dcterms:W3CDTF">2009-12-23T03:54:00Z</dcterms:created>
  <dcterms:modified xsi:type="dcterms:W3CDTF">2010-03-10T08:28:00Z</dcterms:modified>
</cp:coreProperties>
</file>